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9919A3" w:rsidRDefault="00FB3A66" w:rsidP="00FB3A66">
      <w:pPr>
        <w:pStyle w:val="a3"/>
        <w:numPr>
          <w:ilvl w:val="0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ON/OFF 체크 변수 : cBit, 입력 변수 cInput</w:t>
      </w:r>
    </w:p>
    <w:p w:rsidR="00B27195" w:rsidRDefault="00B27195" w:rsidP="00FB3A66">
      <w:pPr>
        <w:pStyle w:val="a3"/>
        <w:numPr>
          <w:ilvl w:val="0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무한루프</w:t>
      </w:r>
    </w:p>
    <w:p w:rsidR="00FB3A66" w:rsidRDefault="00FB3A66" w:rsidP="00FB3A66">
      <w:pPr>
        <w:pStyle w:val="a3"/>
        <w:numPr>
          <w:ilvl w:val="0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입력] cInput</w:t>
      </w:r>
    </w:p>
    <w:p w:rsidR="00FB3A66" w:rsidRDefault="00B27195" w:rsidP="00FB3A66">
      <w:pPr>
        <w:pStyle w:val="a3"/>
        <w:numPr>
          <w:ilvl w:val="0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cInput &gt;= </w:t>
      </w:r>
      <w:r>
        <w:rPr>
          <w:szCs w:val="20"/>
        </w:rPr>
        <w:t>‘</w:t>
      </w:r>
      <w:r>
        <w:rPr>
          <w:rFonts w:hint="eastAsia"/>
          <w:szCs w:val="20"/>
        </w:rPr>
        <w:t>1</w:t>
      </w:r>
      <w:r>
        <w:rPr>
          <w:szCs w:val="20"/>
        </w:rPr>
        <w:t>’</w:t>
      </w:r>
      <w:r>
        <w:rPr>
          <w:rFonts w:hint="eastAsia"/>
          <w:szCs w:val="20"/>
        </w:rPr>
        <w:t xml:space="preserve"> &amp;&amp; cInput &lt;= </w:t>
      </w:r>
      <w:r>
        <w:rPr>
          <w:szCs w:val="20"/>
        </w:rPr>
        <w:t>‘</w:t>
      </w:r>
      <w:r>
        <w:rPr>
          <w:rFonts w:hint="eastAsia"/>
          <w:szCs w:val="20"/>
        </w:rPr>
        <w:t>4</w:t>
      </w:r>
      <w:r>
        <w:rPr>
          <w:szCs w:val="20"/>
        </w:rPr>
        <w:t>’</w:t>
      </w:r>
    </w:p>
    <w:p w:rsidR="00B27195" w:rsidRDefault="00B27195" w:rsidP="00B27195">
      <w:pPr>
        <w:pStyle w:val="a3"/>
        <w:numPr>
          <w:ilvl w:val="1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B27195" w:rsidRDefault="00ED528D" w:rsidP="00B27195">
      <w:pPr>
        <w:pStyle w:val="a3"/>
        <w:numPr>
          <w:ilvl w:val="2"/>
          <w:numId w:val="10"/>
        </w:numPr>
        <w:ind w:leftChars="0"/>
        <w:rPr>
          <w:rFonts w:hint="eastAsia"/>
          <w:szCs w:val="20"/>
        </w:rPr>
      </w:pPr>
      <w:r w:rsidRPr="00ED528D">
        <w:rPr>
          <w:szCs w:val="20"/>
        </w:rPr>
        <w:t>cInput = 1 &lt;&lt; (cInput - '0')-1</w:t>
      </w:r>
    </w:p>
    <w:p w:rsidR="00ED528D" w:rsidRDefault="00ED528D" w:rsidP="00ED528D">
      <w:pPr>
        <w:pStyle w:val="a3"/>
        <w:numPr>
          <w:ilvl w:val="2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판단] (cBit &amp; cInput) == cInput</w:t>
      </w:r>
    </w:p>
    <w:p w:rsidR="00ED528D" w:rsidRDefault="00ED528D" w:rsidP="00ED528D">
      <w:pPr>
        <w:pStyle w:val="a3"/>
        <w:numPr>
          <w:ilvl w:val="3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ED528D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 w:rsidRPr="00ED528D">
        <w:rPr>
          <w:szCs w:val="20"/>
        </w:rPr>
        <w:t>cBit = cBit &amp; ~cInput</w:t>
      </w:r>
    </w:p>
    <w:p w:rsidR="002E19F2" w:rsidRDefault="002E19F2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4.1.3.</w:t>
      </w:r>
    </w:p>
    <w:p w:rsidR="00ED528D" w:rsidRDefault="00ED528D" w:rsidP="00ED528D">
      <w:pPr>
        <w:pStyle w:val="a3"/>
        <w:numPr>
          <w:ilvl w:val="3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ED528D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 w:rsidRPr="00ED528D">
        <w:rPr>
          <w:szCs w:val="20"/>
        </w:rPr>
        <w:t>cBit = cBit |cInput</w:t>
      </w:r>
    </w:p>
    <w:p w:rsidR="002E19F2" w:rsidRPr="00ED528D" w:rsidRDefault="002E19F2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4.1.3.</w:t>
      </w:r>
    </w:p>
    <w:p w:rsidR="00ED528D" w:rsidRDefault="00ED528D" w:rsidP="00ED528D">
      <w:pPr>
        <w:pStyle w:val="a3"/>
        <w:numPr>
          <w:ilvl w:val="2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i = 0</w:t>
      </w:r>
    </w:p>
    <w:p w:rsidR="00ED528D" w:rsidRDefault="00ED528D" w:rsidP="00ED528D">
      <w:pPr>
        <w:pStyle w:val="a3"/>
        <w:numPr>
          <w:ilvl w:val="2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판단] i &lt;= 3</w:t>
      </w:r>
    </w:p>
    <w:p w:rsidR="00ED528D" w:rsidRDefault="00ED528D" w:rsidP="00ED528D">
      <w:pPr>
        <w:pStyle w:val="a3"/>
        <w:numPr>
          <w:ilvl w:val="3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ED528D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</w:t>
      </w:r>
      <w:r w:rsidRPr="00ED528D">
        <w:rPr>
          <w:szCs w:val="20"/>
        </w:rPr>
        <w:t>((cBit &gt;&gt; i) % 2) == 0</w:t>
      </w:r>
    </w:p>
    <w:p w:rsidR="00ED528D" w:rsidRDefault="00ED528D" w:rsidP="00ED528D">
      <w:pPr>
        <w:pStyle w:val="a3"/>
        <w:numPr>
          <w:ilvl w:val="5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ED528D" w:rsidRDefault="00ED528D" w:rsidP="00ED528D">
      <w:pPr>
        <w:pStyle w:val="a3"/>
        <w:numPr>
          <w:ilvl w:val="6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출력] Room[i] : OFF</w:t>
      </w:r>
    </w:p>
    <w:p w:rsidR="002E19F2" w:rsidRDefault="002E19F2" w:rsidP="00ED528D">
      <w:pPr>
        <w:pStyle w:val="a3"/>
        <w:numPr>
          <w:ilvl w:val="6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4.1.4.1.2.</w:t>
      </w:r>
    </w:p>
    <w:p w:rsidR="00ED528D" w:rsidRDefault="00ED528D" w:rsidP="00ED528D">
      <w:pPr>
        <w:pStyle w:val="a3"/>
        <w:numPr>
          <w:ilvl w:val="5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ED528D" w:rsidRDefault="00ED528D" w:rsidP="00ED528D">
      <w:pPr>
        <w:pStyle w:val="a3"/>
        <w:numPr>
          <w:ilvl w:val="6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출력] Room[i] : ON</w:t>
      </w:r>
    </w:p>
    <w:p w:rsidR="002E19F2" w:rsidRDefault="002E19F2" w:rsidP="00ED528D">
      <w:pPr>
        <w:pStyle w:val="a3"/>
        <w:numPr>
          <w:ilvl w:val="6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4.1.4.1.2.</w:t>
      </w:r>
    </w:p>
    <w:p w:rsidR="009919A3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i = i + 1</w:t>
      </w:r>
    </w:p>
    <w:p w:rsidR="00ED528D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4.1.4.</w:t>
      </w:r>
    </w:p>
    <w:p w:rsidR="00ED528D" w:rsidRDefault="00ED528D" w:rsidP="00ED528D">
      <w:pPr>
        <w:pStyle w:val="a3"/>
        <w:numPr>
          <w:ilvl w:val="3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ED528D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출력] 한줄내림</w:t>
      </w:r>
    </w:p>
    <w:p w:rsidR="00ED528D" w:rsidRDefault="00ED528D" w:rsidP="00ED528D">
      <w:pPr>
        <w:pStyle w:val="a3"/>
        <w:numPr>
          <w:ilvl w:val="4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3.</w:t>
      </w:r>
    </w:p>
    <w:p w:rsidR="00ED528D" w:rsidRDefault="00ED528D" w:rsidP="00ED528D">
      <w:pPr>
        <w:pStyle w:val="a3"/>
        <w:numPr>
          <w:ilvl w:val="1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ED528D" w:rsidRDefault="00ED528D" w:rsidP="00ED528D">
      <w:pPr>
        <w:pStyle w:val="a3"/>
        <w:numPr>
          <w:ilvl w:val="2"/>
          <w:numId w:val="10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출력] 종료메세지</w:t>
      </w:r>
    </w:p>
    <w:p w:rsidR="00ED528D" w:rsidRPr="00ED528D" w:rsidRDefault="00ED528D" w:rsidP="00ED528D">
      <w:pPr>
        <w:pStyle w:val="a3"/>
        <w:numPr>
          <w:ilvl w:val="2"/>
          <w:numId w:val="10"/>
        </w:numPr>
        <w:ind w:leftChars="0"/>
        <w:rPr>
          <w:szCs w:val="20"/>
        </w:rPr>
      </w:pPr>
      <w:r>
        <w:rPr>
          <w:rFonts w:hint="eastAsia"/>
          <w:szCs w:val="20"/>
        </w:rPr>
        <w:t>종료</w:t>
      </w:r>
    </w:p>
    <w:p w:rsidR="009919A3" w:rsidRDefault="009919A3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475A55" w:rsidRPr="00475A55" w:rsidRDefault="00475A55" w:rsidP="00C00B66">
      <w:pPr>
        <w:pStyle w:val="a6"/>
        <w:numPr>
          <w:ilvl w:val="0"/>
          <w:numId w:val="8"/>
        </w:numPr>
        <w:spacing w:before="300" w:after="450"/>
        <w:rPr>
          <w:rStyle w:val="a5"/>
          <w:rFonts w:asciiTheme="minorHAnsi" w:eastAsiaTheme="minorHAnsi" w:hAnsiTheme="minorHAnsi"/>
          <w:b w:val="0"/>
          <w:bCs w:val="0"/>
          <w:vanish/>
          <w:sz w:val="18"/>
          <w:szCs w:val="18"/>
        </w:rPr>
      </w:pPr>
    </w:p>
    <w:p w:rsidR="00C00B66" w:rsidRPr="00C00B66" w:rsidRDefault="00475A55" w:rsidP="00C00B66">
      <w:pPr>
        <w:pStyle w:val="a6"/>
        <w:numPr>
          <w:ilvl w:val="0"/>
          <w:numId w:val="8"/>
        </w:numPr>
        <w:spacing w:before="300" w:after="450"/>
        <w:rPr>
          <w:rFonts w:asciiTheme="minorHAnsi" w:eastAsiaTheme="minorHAnsi" w:hAnsiTheme="minorHAnsi"/>
          <w:vanish/>
          <w:sz w:val="18"/>
          <w:szCs w:val="18"/>
        </w:rPr>
      </w:pP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 xml:space="preserve"> 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[출처]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8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제어문 #2 switch ~ case (Busan Game Academy Programming)</w:t>
        </w:r>
      </w:hyperlink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|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작성자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9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석양</w:t>
        </w:r>
      </w:hyperlink>
    </w:p>
    <w:p w:rsidR="00FA7AB3" w:rsidRPr="00475A55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순서도</w:t>
      </w:r>
    </w:p>
    <w:p w:rsidR="00FA7AB3" w:rsidRDefault="00F17E3C" w:rsidP="00134AE3">
      <w:pPr>
        <w:jc w:val="center"/>
        <w:rPr>
          <w:rFonts w:hint="eastAsia"/>
        </w:rPr>
      </w:pPr>
      <w:r>
        <w:object w:dxaOrig="7650" w:dyaOrig="13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654.8pt" o:ole="">
            <v:imagedata r:id="rId10" o:title=""/>
          </v:shape>
          <o:OLEObject Type="Embed" ProgID="Visio.Drawing.11" ShapeID="_x0000_i1025" DrawAspect="Content" ObjectID="_1298566795" r:id="rId11"/>
        </w:object>
      </w:r>
    </w:p>
    <w:sectPr w:rsidR="00FA7AB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2DAE" w:rsidRDefault="00082DAE" w:rsidP="00DE0BD1">
      <w:r>
        <w:separator/>
      </w:r>
    </w:p>
  </w:endnote>
  <w:endnote w:type="continuationSeparator" w:id="1">
    <w:p w:rsidR="00082DAE" w:rsidRDefault="00082DAE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2DAE" w:rsidRDefault="00082DAE" w:rsidP="00DE0BD1">
      <w:r>
        <w:separator/>
      </w:r>
    </w:p>
  </w:footnote>
  <w:footnote w:type="continuationSeparator" w:id="1">
    <w:p w:rsidR="00082DAE" w:rsidRDefault="00082DAE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4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5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8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9"/>
  </w:num>
  <w:num w:numId="9">
    <w:abstractNumId w:val="7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307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36B9F"/>
    <w:rsid w:val="00082DAE"/>
    <w:rsid w:val="00094EAC"/>
    <w:rsid w:val="000C5C69"/>
    <w:rsid w:val="00134AE3"/>
    <w:rsid w:val="001352DF"/>
    <w:rsid w:val="00192BC2"/>
    <w:rsid w:val="00195210"/>
    <w:rsid w:val="001A560A"/>
    <w:rsid w:val="002021F0"/>
    <w:rsid w:val="00264CC0"/>
    <w:rsid w:val="002655F0"/>
    <w:rsid w:val="00284E51"/>
    <w:rsid w:val="002E13C8"/>
    <w:rsid w:val="002E19F2"/>
    <w:rsid w:val="002E6043"/>
    <w:rsid w:val="00326345"/>
    <w:rsid w:val="00330423"/>
    <w:rsid w:val="00343C09"/>
    <w:rsid w:val="00370230"/>
    <w:rsid w:val="00371B88"/>
    <w:rsid w:val="004402CE"/>
    <w:rsid w:val="00475888"/>
    <w:rsid w:val="00475A55"/>
    <w:rsid w:val="00493DB8"/>
    <w:rsid w:val="004B1222"/>
    <w:rsid w:val="004F3114"/>
    <w:rsid w:val="004F580B"/>
    <w:rsid w:val="0050505D"/>
    <w:rsid w:val="0055327D"/>
    <w:rsid w:val="005729C6"/>
    <w:rsid w:val="005A12C3"/>
    <w:rsid w:val="005F53D4"/>
    <w:rsid w:val="00622A1B"/>
    <w:rsid w:val="00631549"/>
    <w:rsid w:val="00693FC6"/>
    <w:rsid w:val="00697F74"/>
    <w:rsid w:val="006D03A0"/>
    <w:rsid w:val="00701A65"/>
    <w:rsid w:val="00756C01"/>
    <w:rsid w:val="007B06B6"/>
    <w:rsid w:val="007D4B4F"/>
    <w:rsid w:val="00810642"/>
    <w:rsid w:val="00876C6D"/>
    <w:rsid w:val="008817F6"/>
    <w:rsid w:val="008B54BE"/>
    <w:rsid w:val="008C2A1B"/>
    <w:rsid w:val="008F1640"/>
    <w:rsid w:val="008F4489"/>
    <w:rsid w:val="009152CE"/>
    <w:rsid w:val="00930A3C"/>
    <w:rsid w:val="009919A3"/>
    <w:rsid w:val="00A002FB"/>
    <w:rsid w:val="00A7166C"/>
    <w:rsid w:val="00B22275"/>
    <w:rsid w:val="00B27195"/>
    <w:rsid w:val="00B375A3"/>
    <w:rsid w:val="00B43EE4"/>
    <w:rsid w:val="00B65C98"/>
    <w:rsid w:val="00B833ED"/>
    <w:rsid w:val="00C00B66"/>
    <w:rsid w:val="00C52377"/>
    <w:rsid w:val="00C654A6"/>
    <w:rsid w:val="00C83F4D"/>
    <w:rsid w:val="00D00B56"/>
    <w:rsid w:val="00D23E14"/>
    <w:rsid w:val="00D379FE"/>
    <w:rsid w:val="00D728F6"/>
    <w:rsid w:val="00D77C8A"/>
    <w:rsid w:val="00DA07CD"/>
    <w:rsid w:val="00DA2C24"/>
    <w:rsid w:val="00DE0BD1"/>
    <w:rsid w:val="00E04319"/>
    <w:rsid w:val="00E9017E"/>
    <w:rsid w:val="00ED528D"/>
    <w:rsid w:val="00F17E3C"/>
    <w:rsid w:val="00F47523"/>
    <w:rsid w:val="00F92F47"/>
    <w:rsid w:val="00F938B8"/>
    <w:rsid w:val="00FA7AB3"/>
    <w:rsid w:val="00FB3A66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2</Pages>
  <Words>119</Words>
  <Characters>682</Characters>
  <Application>Microsoft Office Word</Application>
  <DocSecurity>0</DocSecurity>
  <Lines>5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6</cp:revision>
  <dcterms:created xsi:type="dcterms:W3CDTF">2009-03-14T06:11:00Z</dcterms:created>
  <dcterms:modified xsi:type="dcterms:W3CDTF">2009-03-14T11:13:00Z</dcterms:modified>
</cp:coreProperties>
</file>